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alt="" type="#_x0000_t75" style="height:762.5pt;width:52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44071"/>
    <w:rsid w:val="00107F59"/>
    <w:rsid w:val="00264532"/>
    <w:rsid w:val="002C0C99"/>
    <w:rsid w:val="00586B68"/>
    <w:rsid w:val="00615757"/>
    <w:rsid w:val="0075536A"/>
    <w:rsid w:val="009A274A"/>
    <w:rsid w:val="00A05BCA"/>
    <w:rsid w:val="00B20295"/>
    <w:rsid w:val="00B65E3E"/>
    <w:rsid w:val="00C10913"/>
    <w:rsid w:val="00C17D6E"/>
    <w:rsid w:val="00C4144B"/>
    <w:rsid w:val="00C44071"/>
    <w:rsid w:val="00D44D48"/>
    <w:rsid w:val="00F71EA1"/>
    <w:rsid w:val="020D7D4C"/>
    <w:rsid w:val="03F32A51"/>
    <w:rsid w:val="04B54E4A"/>
    <w:rsid w:val="05783DEE"/>
    <w:rsid w:val="0630662E"/>
    <w:rsid w:val="06E85F5D"/>
    <w:rsid w:val="08010F4F"/>
    <w:rsid w:val="0A7A1F9F"/>
    <w:rsid w:val="0C156C8C"/>
    <w:rsid w:val="0C643721"/>
    <w:rsid w:val="0CFF7C1F"/>
    <w:rsid w:val="0D92297A"/>
    <w:rsid w:val="0E041BCE"/>
    <w:rsid w:val="0EF303D0"/>
    <w:rsid w:val="12493286"/>
    <w:rsid w:val="145F2EEC"/>
    <w:rsid w:val="151F41BE"/>
    <w:rsid w:val="15747001"/>
    <w:rsid w:val="16C27D90"/>
    <w:rsid w:val="17131743"/>
    <w:rsid w:val="17D6544C"/>
    <w:rsid w:val="19795CC7"/>
    <w:rsid w:val="1C0A3ACC"/>
    <w:rsid w:val="1CA23AC1"/>
    <w:rsid w:val="20E86EFB"/>
    <w:rsid w:val="21C8214E"/>
    <w:rsid w:val="22743E77"/>
    <w:rsid w:val="227E46A1"/>
    <w:rsid w:val="22AC1947"/>
    <w:rsid w:val="22C524D8"/>
    <w:rsid w:val="23F60054"/>
    <w:rsid w:val="244075E4"/>
    <w:rsid w:val="27A10BEF"/>
    <w:rsid w:val="29646457"/>
    <w:rsid w:val="29850057"/>
    <w:rsid w:val="29E71DEA"/>
    <w:rsid w:val="2BC7734C"/>
    <w:rsid w:val="2C134ECE"/>
    <w:rsid w:val="2EB67487"/>
    <w:rsid w:val="2FA01B6A"/>
    <w:rsid w:val="2FDE7FFF"/>
    <w:rsid w:val="304F0AE2"/>
    <w:rsid w:val="30E446AF"/>
    <w:rsid w:val="31D7355F"/>
    <w:rsid w:val="33D24F16"/>
    <w:rsid w:val="33FD7FFB"/>
    <w:rsid w:val="34F77FBD"/>
    <w:rsid w:val="3AC82DC2"/>
    <w:rsid w:val="3D173542"/>
    <w:rsid w:val="3F087D72"/>
    <w:rsid w:val="3FF07EF7"/>
    <w:rsid w:val="4012045D"/>
    <w:rsid w:val="4B2501CD"/>
    <w:rsid w:val="4E4140B4"/>
    <w:rsid w:val="4EBE32DD"/>
    <w:rsid w:val="50993CE6"/>
    <w:rsid w:val="50A8754D"/>
    <w:rsid w:val="53235218"/>
    <w:rsid w:val="54265307"/>
    <w:rsid w:val="54CB1A1A"/>
    <w:rsid w:val="54F23868"/>
    <w:rsid w:val="56162CC9"/>
    <w:rsid w:val="569939C4"/>
    <w:rsid w:val="5A991814"/>
    <w:rsid w:val="5ADB79AB"/>
    <w:rsid w:val="62F94A8B"/>
    <w:rsid w:val="64752060"/>
    <w:rsid w:val="65493D54"/>
    <w:rsid w:val="6C652530"/>
    <w:rsid w:val="6E454C69"/>
    <w:rsid w:val="6EA65F65"/>
    <w:rsid w:val="6FCE640A"/>
    <w:rsid w:val="71A24900"/>
    <w:rsid w:val="7353453F"/>
    <w:rsid w:val="74143456"/>
    <w:rsid w:val="749269A6"/>
    <w:rsid w:val="749277BC"/>
    <w:rsid w:val="766C5378"/>
    <w:rsid w:val="77A96CFC"/>
    <w:rsid w:val="797B2D87"/>
    <w:rsid w:val="798D0EF2"/>
    <w:rsid w:val="7ADA6290"/>
    <w:rsid w:val="7D970DA4"/>
    <w:rsid w:val="7DC40DBD"/>
    <w:rsid w:val="7F675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6"/>
    <w:link w:val="4"/>
    <w:semiHidden/>
    <w:qFormat/>
    <w:uiPriority w:val="99"/>
    <w:rPr>
      <w:sz w:val="18"/>
      <w:szCs w:val="18"/>
    </w:rPr>
  </w:style>
  <w:style w:type="character" w:customStyle="1" w:styleId="8">
    <w:name w:val="页脚 Char"/>
    <w:basedOn w:val="6"/>
    <w:link w:val="3"/>
    <w:semiHidden/>
    <w:qFormat/>
    <w:uiPriority w:val="99"/>
    <w:rPr>
      <w:sz w:val="18"/>
      <w:szCs w:val="18"/>
    </w:rPr>
  </w:style>
  <w:style w:type="character" w:customStyle="1" w:styleId="9">
    <w:name w:val="批注框文本 Char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4</Words>
  <Characters>25</Characters>
  <Lines>1</Lines>
  <Paragraphs>1</Paragraphs>
  <TotalTime>62</TotalTime>
  <ScaleCrop>false</ScaleCrop>
  <LinksUpToDate>false</LinksUpToDate>
  <CharactersWithSpaces>28</CharactersWithSpaces>
  <Application>WPS Office_11.8.2.1171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04T00:50:00Z</dcterms:created>
  <dc:creator>DELL</dc:creator>
  <cp:lastModifiedBy>许国炜</cp:lastModifiedBy>
  <cp:lastPrinted>2017-03-30T07:27:00Z</cp:lastPrinted>
  <dcterms:modified xsi:type="dcterms:W3CDTF">2025-10-10T09:21:5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716</vt:lpwstr>
  </property>
  <property fmtid="{D5CDD505-2E9C-101B-9397-08002B2CF9AE}" pid="3" name="ICV">
    <vt:lpwstr>81EAF47E6084412EB5B3FC92D5FDBA83</vt:lpwstr>
  </property>
</Properties>
</file>